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F01AF9" w:rsidRDefault="00F01AF9" w:rsidP="00880ED0">
      <w:pPr>
        <w:pStyle w:val="10"/>
        <w:ind w:left="1701" w:right="1701"/>
      </w:pPr>
      <w:r>
        <w:t>Θα την καταστήσουμε οριζόντια;</w:t>
      </w:r>
    </w:p>
    <w:p w:rsidR="00B820C2" w:rsidRDefault="00EE063C" w:rsidP="00A953F9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4339E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9.5pt;margin-top:2.35pt;width:154.2pt;height:97.2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8798699" r:id="rId9"/>
        </w:object>
      </w:r>
      <w:r w:rsidR="00F01AF9">
        <w:t xml:space="preserve">Μια ομογενής </w:t>
      </w:r>
      <w:r w:rsidR="00E11361">
        <w:t>δοκός</w:t>
      </w:r>
      <w:r w:rsidR="00F01AF9">
        <w:t xml:space="preserve"> ΑΒ μήκους 2m και μάζας Μ=12kg μπορεί να στρέφεται γύρω από άρθρωση στο άκρο της Α και ισορροπεί όπως στο σχήμα, σχηματίζοντας γωνία θ με την οριζόντια διεύθυνση, με την βοήθεια οριζόντιας δύναμης F, την οποία ασκούμε στο άκρο της Β.</w:t>
      </w:r>
    </w:p>
    <w:p w:rsidR="00F01AF9" w:rsidRDefault="00F01AF9" w:rsidP="00AE6A9A">
      <w:pPr>
        <w:ind w:left="453" w:hanging="340"/>
      </w:pPr>
      <w:r>
        <w:t xml:space="preserve">i) </w:t>
      </w:r>
      <w:r w:rsidR="00AE6A9A">
        <w:t xml:space="preserve"> </w:t>
      </w:r>
      <w:r>
        <w:t>Να υπολογιστεί το μέτρο της απαιτούμενης για την ισορροπία, δύναμης F.</w:t>
      </w:r>
    </w:p>
    <w:p w:rsidR="00EC3C9E" w:rsidRDefault="00F01AF9" w:rsidP="00AE6A9A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 w:rsidR="00E11361">
        <w:t>Αφήνουμε πάνω στη δοκό, στο άκρο της Α, ένα σώμα Σ μάζας m=3kg, το οποίο ολισθαίνει</w:t>
      </w:r>
      <w:r w:rsidR="00EC3C9E">
        <w:t xml:space="preserve"> κατά μήκος της δοκού </w:t>
      </w:r>
      <w:r w:rsidR="00E11361">
        <w:t>και μετά</w:t>
      </w:r>
      <w:r w:rsidR="00EC3C9E">
        <w:t xml:space="preserve"> από χρόνο 2s την</w:t>
      </w:r>
      <w:r w:rsidR="00E11361">
        <w:t xml:space="preserve"> εγκαταλείπει </w:t>
      </w:r>
      <w:r w:rsidR="00EC3C9E">
        <w:t xml:space="preserve">από </w:t>
      </w:r>
      <w:r w:rsidR="00E11361">
        <w:t>το άκρο της Β, ενώ η δοκός παραμένει ακίνητη στην θέση της.</w:t>
      </w:r>
      <w:r w:rsidR="00EC3C9E">
        <w:t xml:space="preserve"> </w:t>
      </w:r>
    </w:p>
    <w:p w:rsidR="00500389" w:rsidRDefault="00500389" w:rsidP="00AE6A9A">
      <w:pPr>
        <w:ind w:left="794" w:hanging="340"/>
      </w:pPr>
      <w:r>
        <w:t xml:space="preserve">α) Να βρεθεί </w:t>
      </w:r>
      <w:r w:rsidR="007A6CD6">
        <w:t>ο συντελεστής τριβής μεταξύ του σώματος</w:t>
      </w:r>
      <w:r>
        <w:t xml:space="preserve"> Σ</w:t>
      </w:r>
      <w:r w:rsidR="007A6CD6">
        <w:t xml:space="preserve"> και της δοκού</w:t>
      </w:r>
      <w:r>
        <w:t>.</w:t>
      </w:r>
    </w:p>
    <w:p w:rsidR="00EC3C9E" w:rsidRDefault="00500389" w:rsidP="00AE6A9A">
      <w:pPr>
        <w:ind w:left="794" w:hanging="340"/>
      </w:pPr>
      <w:r>
        <w:t>β) Να υπολογιστεί η ροπή της δύναμης που ασκεί το σώμα Σ στη δοκό, τη στιγμή t</w:t>
      </w:r>
      <w:r>
        <w:rPr>
          <w:vertAlign w:val="subscript"/>
        </w:rPr>
        <w:t>1</w:t>
      </w:r>
      <w:r>
        <w:t>=1s</w:t>
      </w:r>
      <w:r w:rsidR="002C21AB">
        <w:t xml:space="preserve">, ως προς το </w:t>
      </w:r>
      <w:bookmarkStart w:id="0" w:name="_GoBack"/>
      <w:bookmarkEnd w:id="0"/>
      <w:r w:rsidR="002C21AB">
        <w:t>άκρο Α της δοκού</w:t>
      </w:r>
      <w:r>
        <w:t>.</w:t>
      </w:r>
    </w:p>
    <w:p w:rsidR="00F01AF9" w:rsidRDefault="00500389" w:rsidP="00AE6A9A">
      <w:pPr>
        <w:ind w:left="794" w:hanging="340"/>
      </w:pPr>
      <w:r>
        <w:t xml:space="preserve">γ) </w:t>
      </w:r>
      <w:r w:rsidR="00EC3C9E">
        <w:t>Να βρεθεί πώς μεταβάλλεται το μέτρο της απαιτούμενης</w:t>
      </w:r>
      <w:r w:rsidR="005F279A">
        <w:t xml:space="preserve"> για την ισορροπία</w:t>
      </w:r>
      <w:r w:rsidR="00EC3C9E">
        <w:t xml:space="preserve"> δύναμης F και να γίνει το διάγραμμα F-x, όπου x η μετατόπιση του σώματος Σ.</w:t>
      </w:r>
    </w:p>
    <w:p w:rsidR="00500389" w:rsidRDefault="00500389" w:rsidP="00AE6A9A">
      <w:pPr>
        <w:ind w:left="453" w:hanging="340"/>
      </w:pPr>
      <w:proofErr w:type="spellStart"/>
      <w:r>
        <w:t>iii</w:t>
      </w:r>
      <w:proofErr w:type="spellEnd"/>
      <w:r>
        <w:t xml:space="preserve">) </w:t>
      </w:r>
      <w:r w:rsidR="009762E6">
        <w:t>Υποστηρίζεται η πρόταση ότι αν αυξήσουμε το μέτρο της ασκούμενης οριζόντιας δύναμης F, μπορούμε να πετύχουμε να ισορροπήσει η ράβδος, ελαττώνοντας την γωνία θ (την κλίση της δοκού).</w:t>
      </w:r>
    </w:p>
    <w:p w:rsidR="009762E6" w:rsidRDefault="00AE6A9A" w:rsidP="00AE6A9A">
      <w:pPr>
        <w:ind w:left="794" w:hanging="340"/>
      </w:pPr>
      <w:r>
        <w:t>α</w:t>
      </w:r>
      <w:r w:rsidR="009762E6">
        <w:t>) Να εξετάσετε αν η παραπάνω πρόταση είναι σωστή ή λανθασμένη.</w:t>
      </w:r>
    </w:p>
    <w:p w:rsidR="009762E6" w:rsidRDefault="00AE6A9A" w:rsidP="00AE6A9A">
      <w:pPr>
        <w:ind w:left="794" w:hanging="340"/>
      </w:pPr>
      <w:r>
        <w:t>β</w:t>
      </w:r>
      <w:r w:rsidR="009762E6">
        <w:t>) Μπορούμε να καταστήσουμε την δοκό οριζόντια, με κατάλληλη τιμή του μέτρου της δύναμης F;</w:t>
      </w:r>
    </w:p>
    <w:p w:rsidR="009762E6" w:rsidRDefault="009762E6" w:rsidP="00A953F9">
      <w:r>
        <w:t xml:space="preserve">Δίνεται για την </w:t>
      </w:r>
      <w:r w:rsidR="00236F86">
        <w:t xml:space="preserve">γωνία θ, </w:t>
      </w:r>
      <w:proofErr w:type="spellStart"/>
      <w:r w:rsidR="00236F86">
        <w:t>ημθ</w:t>
      </w:r>
      <w:proofErr w:type="spellEnd"/>
      <w:r w:rsidR="00236F86">
        <w:t xml:space="preserve">=0,6 και </w:t>
      </w:r>
      <w:proofErr w:type="spellStart"/>
      <w:r w:rsidR="00236F86">
        <w:t>συνθ</w:t>
      </w:r>
      <w:proofErr w:type="spellEnd"/>
      <w:r w:rsidR="00236F86">
        <w:t>=0,8, ενώ g=10m/s</w:t>
      </w:r>
      <w:r w:rsidR="00236F86">
        <w:rPr>
          <w:vertAlign w:val="superscript"/>
        </w:rPr>
        <w:t>2</w:t>
      </w:r>
      <w:r w:rsidR="00236F86">
        <w:t>.</w:t>
      </w:r>
    </w:p>
    <w:p w:rsidR="00236F86" w:rsidRPr="00CA41AA" w:rsidRDefault="00236F86" w:rsidP="00CA41AA">
      <w:pPr>
        <w:spacing w:before="120" w:after="120"/>
        <w:rPr>
          <w:b/>
          <w:i/>
          <w:color w:val="0070C0"/>
          <w:sz w:val="24"/>
          <w:szCs w:val="24"/>
        </w:rPr>
      </w:pPr>
      <w:r w:rsidRPr="00CA41AA">
        <w:rPr>
          <w:b/>
          <w:i/>
          <w:color w:val="0070C0"/>
          <w:sz w:val="24"/>
          <w:szCs w:val="24"/>
        </w:rPr>
        <w:t>Απάντηση:</w:t>
      </w:r>
    </w:p>
    <w:p w:rsidR="00236F86" w:rsidRDefault="00EE063C" w:rsidP="009C1DA7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 w14:anchorId="21342A7C">
          <v:shape id="_x0000_s1038" type="#_x0000_t75" style="position:absolute;left:0;text-align:left;margin-left:304.25pt;margin-top:3.7pt;width:179.45pt;height:228pt;z-index:251672576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38" DrawAspect="Content" ObjectID="_1678798700" r:id="rId11"/>
        </w:object>
      </w:r>
      <w:r w:rsidR="009C1DA7">
        <w:t xml:space="preserve">Στο διπλανό σχήμα έχουν σχεδιαστεί οι δυνάμεις που ασκούνται </w:t>
      </w:r>
      <w:r w:rsidR="00CA41AA">
        <w:t xml:space="preserve">στη δοκό, όπου </w:t>
      </w:r>
      <w:proofErr w:type="spellStart"/>
      <w:r w:rsidR="00CA41AA">
        <w:t>F</w:t>
      </w:r>
      <w:r w:rsidR="00CA41AA">
        <w:rPr>
          <w:vertAlign w:val="subscript"/>
        </w:rPr>
        <w:t>α</w:t>
      </w:r>
      <w:proofErr w:type="spellEnd"/>
      <w:r w:rsidR="00CA41AA">
        <w:t xml:space="preserve"> η δύναμη από την άρθρωση. Από την ισορροπία τη δοκού παίρνουμε:</w:t>
      </w:r>
    </w:p>
    <w:p w:rsidR="00CA41AA" w:rsidRDefault="00CA41AA" w:rsidP="00CA41AA">
      <w:pPr>
        <w:jc w:val="center"/>
      </w:pPr>
      <w:r w:rsidRPr="00CA41AA">
        <w:rPr>
          <w:i/>
          <w:sz w:val="24"/>
          <w:szCs w:val="24"/>
        </w:rPr>
        <w:t>ΣF=0</w:t>
      </w:r>
      <w:r>
        <w:t xml:space="preserve">  (1)  και </w:t>
      </w:r>
      <w:proofErr w:type="spellStart"/>
      <w:r w:rsidRPr="00CA41AA">
        <w:rPr>
          <w:i/>
          <w:sz w:val="24"/>
          <w:szCs w:val="24"/>
        </w:rPr>
        <w:t>Στ</w:t>
      </w:r>
      <w:proofErr w:type="spellEnd"/>
      <w:r w:rsidRPr="00CA41AA">
        <w:rPr>
          <w:i/>
          <w:sz w:val="24"/>
          <w:szCs w:val="24"/>
        </w:rPr>
        <w:t xml:space="preserve">=0  </w:t>
      </w:r>
      <w:r>
        <w:t>(2)</w:t>
      </w:r>
    </w:p>
    <w:p w:rsidR="00CA41AA" w:rsidRDefault="00D75780" w:rsidP="00D75780">
      <w:pPr>
        <w:ind w:left="340"/>
      </w:pPr>
      <w:r>
        <w:t>Εφαρμόζουμε την (2) ως προς το άκρο Α και θεωρώντας τις αριστερόστροφες ροπές ως θετικές, παίρνοντας:</w:t>
      </w:r>
    </w:p>
    <w:p w:rsidR="00091457" w:rsidRDefault="00D75780" w:rsidP="00B63D0A">
      <w:pPr>
        <w:ind w:left="340"/>
        <w:jc w:val="center"/>
        <w:rPr>
          <w:i/>
          <w:sz w:val="24"/>
          <w:szCs w:val="24"/>
        </w:rPr>
      </w:pPr>
      <w:proofErr w:type="spellStart"/>
      <w:r w:rsidRPr="00B63D0A">
        <w:rPr>
          <w:i/>
          <w:sz w:val="24"/>
          <w:szCs w:val="24"/>
        </w:rPr>
        <w:t>Στ</w:t>
      </w:r>
      <w:r w:rsidRPr="00B63D0A">
        <w:rPr>
          <w:i/>
          <w:sz w:val="24"/>
          <w:szCs w:val="24"/>
          <w:vertAlign w:val="subscript"/>
        </w:rPr>
        <w:t>Α</w:t>
      </w:r>
      <w:proofErr w:type="spellEnd"/>
      <w:r w:rsidRPr="00B63D0A">
        <w:rPr>
          <w:i/>
          <w:sz w:val="24"/>
          <w:szCs w:val="24"/>
        </w:rPr>
        <w:t>=0 → -w∙(ΑΓ) + F∙</w:t>
      </w:r>
      <w:r w:rsidR="00B63D0A" w:rsidRPr="00B63D0A">
        <w:rPr>
          <w:i/>
          <w:sz w:val="24"/>
          <w:szCs w:val="24"/>
        </w:rPr>
        <w:t>(ΑΔ) =0 →</w:t>
      </w:r>
    </w:p>
    <w:p w:rsidR="00D75780" w:rsidRPr="00B63D0A" w:rsidRDefault="00B63D0A" w:rsidP="00B63D0A">
      <w:pPr>
        <w:ind w:left="340"/>
        <w:jc w:val="center"/>
        <w:rPr>
          <w:i/>
          <w:sz w:val="24"/>
          <w:szCs w:val="24"/>
        </w:rPr>
      </w:pPr>
      <w:proofErr w:type="spellStart"/>
      <w:r w:rsidRPr="00B63D0A">
        <w:rPr>
          <w:i/>
          <w:sz w:val="24"/>
          <w:szCs w:val="24"/>
        </w:rPr>
        <w:t>F∙ℓ∙ημθ</w:t>
      </w:r>
      <w:proofErr w:type="spellEnd"/>
      <w:r w:rsidRPr="00B63D0A">
        <w:rPr>
          <w:i/>
          <w:sz w:val="24"/>
          <w:szCs w:val="24"/>
        </w:rPr>
        <w:t>=</w:t>
      </w:r>
      <w:proofErr w:type="spellStart"/>
      <w:r w:rsidRPr="00B63D0A">
        <w:rPr>
          <w:i/>
          <w:sz w:val="24"/>
          <w:szCs w:val="24"/>
        </w:rPr>
        <w:t>Μg</w:t>
      </w:r>
      <w:proofErr w:type="spellEnd"/>
      <w:r w:rsidRPr="00B63D0A">
        <w:rPr>
          <w:i/>
          <w:sz w:val="24"/>
          <w:szCs w:val="24"/>
        </w:rPr>
        <w:t xml:space="preserve">∙ ½ </w:t>
      </w:r>
      <w:proofErr w:type="spellStart"/>
      <w:r w:rsidRPr="00B63D0A">
        <w:rPr>
          <w:i/>
          <w:sz w:val="24"/>
          <w:szCs w:val="24"/>
        </w:rPr>
        <w:t>ℓ∙συνθ</w:t>
      </w:r>
      <w:proofErr w:type="spellEnd"/>
      <w:r w:rsidR="001C2AE7" w:rsidRPr="001C2AE7">
        <w:rPr>
          <w:i/>
          <w:sz w:val="24"/>
          <w:szCs w:val="24"/>
        </w:rPr>
        <w:t xml:space="preserve">  (</w:t>
      </w:r>
      <w:r w:rsidR="00ED323E">
        <w:rPr>
          <w:i/>
          <w:sz w:val="24"/>
          <w:szCs w:val="24"/>
        </w:rPr>
        <w:t>3</w:t>
      </w:r>
      <w:r w:rsidR="001C2AE7" w:rsidRPr="001C2AE7">
        <w:rPr>
          <w:i/>
          <w:sz w:val="24"/>
          <w:szCs w:val="24"/>
        </w:rPr>
        <w:t>)</w:t>
      </w:r>
      <w:r w:rsidRPr="00B63D0A">
        <w:rPr>
          <w:i/>
          <w:sz w:val="24"/>
          <w:szCs w:val="24"/>
        </w:rPr>
        <w:t xml:space="preserve"> →</w:t>
      </w:r>
    </w:p>
    <w:p w:rsidR="00B63D0A" w:rsidRDefault="00B63D0A" w:rsidP="00B63D0A">
      <w:pPr>
        <w:ind w:left="340"/>
        <w:jc w:val="center"/>
      </w:pPr>
      <w:r w:rsidRPr="00B63D0A">
        <w:rPr>
          <w:position w:val="-28"/>
        </w:rPr>
        <w:object w:dxaOrig="3820" w:dyaOrig="660" w14:anchorId="30387577">
          <v:shape id="_x0000_i1027" type="#_x0000_t75" style="width:190.6pt;height:33.25pt" o:ole="">
            <v:imagedata r:id="rId12" o:title=""/>
          </v:shape>
          <o:OLEObject Type="Embed" ProgID="Equation.DSMT4" ShapeID="_x0000_i1027" DrawAspect="Content" ObjectID="_1678798695" r:id="rId13"/>
        </w:object>
      </w:r>
    </w:p>
    <w:p w:rsidR="00982020" w:rsidRDefault="00982020" w:rsidP="00982020">
      <w:pPr>
        <w:ind w:left="318"/>
      </w:pPr>
      <w:r>
        <w:t>Εναλλακτικά θα μπορούσαμε να αναλύσουμε τις δυνάμεις όπως στο</w:t>
      </w:r>
      <w:r w:rsidR="00091457" w:rsidRPr="00091457">
        <w:t xml:space="preserve"> </w:t>
      </w:r>
      <w:r w:rsidR="00091457">
        <w:t>κάτω</w:t>
      </w:r>
      <w:r>
        <w:t xml:space="preserve"> σχήμα και να παίρναμε:</w:t>
      </w:r>
    </w:p>
    <w:p w:rsidR="00091457" w:rsidRPr="00091457" w:rsidRDefault="00091457" w:rsidP="00091457">
      <w:pPr>
        <w:ind w:left="318"/>
        <w:jc w:val="center"/>
      </w:pPr>
      <w:proofErr w:type="spellStart"/>
      <w:r>
        <w:lastRenderedPageBreak/>
        <w:t>Στ</w:t>
      </w:r>
      <w:r>
        <w:rPr>
          <w:vertAlign w:val="subscript"/>
        </w:rPr>
        <w:t>Α</w:t>
      </w:r>
      <w:proofErr w:type="spellEnd"/>
      <w:r>
        <w:t xml:space="preserve">=0 → </w:t>
      </w:r>
      <w:proofErr w:type="spellStart"/>
      <w:r>
        <w:t>F</w:t>
      </w:r>
      <w:r>
        <w:rPr>
          <w:vertAlign w:val="subscript"/>
        </w:rPr>
        <w:t>y</w:t>
      </w:r>
      <w:r>
        <w:t>∙ℓ-w</w:t>
      </w:r>
      <w:r>
        <w:rPr>
          <w:vertAlign w:val="subscript"/>
        </w:rPr>
        <w:t>y</w:t>
      </w:r>
      <w:proofErr w:type="spellEnd"/>
      <w:r>
        <w:t xml:space="preserve">∙ ½ ℓ=0 → </w:t>
      </w:r>
      <w:proofErr w:type="spellStart"/>
      <w:r w:rsidRPr="00B63D0A">
        <w:rPr>
          <w:i/>
          <w:sz w:val="24"/>
          <w:szCs w:val="24"/>
        </w:rPr>
        <w:t>F∙ℓ∙ημθ</w:t>
      </w:r>
      <w:proofErr w:type="spellEnd"/>
      <w:r w:rsidRPr="00B63D0A">
        <w:rPr>
          <w:i/>
          <w:sz w:val="24"/>
          <w:szCs w:val="24"/>
        </w:rPr>
        <w:t>=</w:t>
      </w:r>
      <w:proofErr w:type="spellStart"/>
      <w:r w:rsidRPr="00B63D0A">
        <w:rPr>
          <w:i/>
          <w:sz w:val="24"/>
          <w:szCs w:val="24"/>
        </w:rPr>
        <w:t>Μg</w:t>
      </w:r>
      <w:proofErr w:type="spellEnd"/>
      <w:r w:rsidRPr="00B63D0A">
        <w:rPr>
          <w:i/>
          <w:sz w:val="24"/>
          <w:szCs w:val="24"/>
        </w:rPr>
        <w:t xml:space="preserve">∙ ½ </w:t>
      </w:r>
      <w:proofErr w:type="spellStart"/>
      <w:r w:rsidRPr="00B63D0A">
        <w:rPr>
          <w:i/>
          <w:sz w:val="24"/>
          <w:szCs w:val="24"/>
        </w:rPr>
        <w:t>ℓ∙συνθ</w:t>
      </w:r>
      <w:proofErr w:type="spellEnd"/>
      <w:r w:rsidRPr="001C2AE7">
        <w:rPr>
          <w:i/>
          <w:sz w:val="24"/>
          <w:szCs w:val="24"/>
        </w:rPr>
        <w:t xml:space="preserve">  (</w:t>
      </w:r>
      <w:r>
        <w:rPr>
          <w:i/>
          <w:sz w:val="24"/>
          <w:szCs w:val="24"/>
        </w:rPr>
        <w:t>3</w:t>
      </w:r>
      <w:r w:rsidRPr="001C2AE7">
        <w:rPr>
          <w:i/>
          <w:sz w:val="24"/>
          <w:szCs w:val="24"/>
        </w:rPr>
        <w:t>)</w:t>
      </w:r>
      <w:r>
        <w:rPr>
          <w:i/>
          <w:sz w:val="24"/>
          <w:szCs w:val="24"/>
        </w:rPr>
        <w:t>….</w:t>
      </w:r>
    </w:p>
    <w:p w:rsidR="00003438" w:rsidRDefault="00EE063C" w:rsidP="00003438">
      <w:pPr>
        <w:pStyle w:val="1"/>
      </w:pPr>
      <w:r>
        <w:rPr>
          <w:noProof/>
        </w:rPr>
        <w:object w:dxaOrig="1440" w:dyaOrig="1440" w14:anchorId="6425B688">
          <v:shape id="_x0000_s1029" type="#_x0000_t75" style="position:absolute;left:0;text-align:left;margin-left:394.9pt;margin-top:4.7pt;width:75.55pt;height:70.95pt;z-index:251662336;mso-position-horizontal-relative:text;mso-position-vertical-relative:text" filled="t" fillcolor="#bdd6ee [1300]">
            <v:fill color2="fill lighten(51)" focusposition="1" focussize="" method="linear sigma" type="gradient"/>
            <v:imagedata r:id="rId14" o:title=""/>
            <w10:wrap type="square"/>
          </v:shape>
          <o:OLEObject Type="Embed" ProgID="Visio.Drawing.15" ShapeID="_x0000_s1029" DrawAspect="Content" ObjectID="_1678798701" r:id="rId15"/>
        </w:object>
      </w:r>
      <w:r w:rsidR="00003438">
        <w:t>Για το σώμα Σ, έχουμε με βάση το διπλανό σχήμα:</w:t>
      </w:r>
    </w:p>
    <w:p w:rsidR="007A6CD6" w:rsidRPr="005F279A" w:rsidRDefault="007A6CD6" w:rsidP="007A6CD6">
      <w:pPr>
        <w:jc w:val="center"/>
        <w:rPr>
          <w:i/>
          <w:sz w:val="24"/>
          <w:szCs w:val="24"/>
        </w:rPr>
      </w:pPr>
      <w:proofErr w:type="spellStart"/>
      <w:r w:rsidRPr="005F279A">
        <w:rPr>
          <w:i/>
          <w:sz w:val="24"/>
          <w:szCs w:val="24"/>
        </w:rPr>
        <w:t>ΣF</w:t>
      </w:r>
      <w:r w:rsidRPr="005F279A">
        <w:rPr>
          <w:i/>
          <w:sz w:val="24"/>
          <w:szCs w:val="24"/>
          <w:vertAlign w:val="subscript"/>
        </w:rPr>
        <w:t>y</w:t>
      </w:r>
      <w:proofErr w:type="spellEnd"/>
      <w:r w:rsidRPr="005F279A">
        <w:rPr>
          <w:i/>
          <w:sz w:val="24"/>
          <w:szCs w:val="24"/>
        </w:rPr>
        <w:t>=0 → Ν</w:t>
      </w:r>
      <w:r w:rsidRPr="005F279A">
        <w:rPr>
          <w:i/>
          <w:sz w:val="24"/>
          <w:szCs w:val="24"/>
          <w:vertAlign w:val="subscript"/>
        </w:rPr>
        <w:t>1</w:t>
      </w:r>
      <w:r w:rsidRPr="005F279A">
        <w:rPr>
          <w:i/>
          <w:sz w:val="24"/>
          <w:szCs w:val="24"/>
        </w:rPr>
        <w:t>=</w:t>
      </w:r>
      <w:proofErr w:type="spellStart"/>
      <w:r w:rsidRPr="005F279A">
        <w:rPr>
          <w:i/>
          <w:sz w:val="24"/>
          <w:szCs w:val="24"/>
        </w:rPr>
        <w:t>mg∙συνθ</w:t>
      </w:r>
      <w:proofErr w:type="spellEnd"/>
      <w:r w:rsidRPr="005F279A">
        <w:rPr>
          <w:i/>
          <w:sz w:val="24"/>
          <w:szCs w:val="24"/>
        </w:rPr>
        <w:t xml:space="preserve"> =3∙10∙0,8Ν=24Ν</w:t>
      </w:r>
      <w:r w:rsidR="0049756E" w:rsidRPr="005F279A">
        <w:rPr>
          <w:i/>
          <w:sz w:val="24"/>
          <w:szCs w:val="24"/>
        </w:rPr>
        <w:t>.</w:t>
      </w:r>
    </w:p>
    <w:p w:rsidR="0049756E" w:rsidRDefault="0049756E" w:rsidP="007A6CD6">
      <w:pPr>
        <w:jc w:val="center"/>
      </w:pPr>
      <w:proofErr w:type="spellStart"/>
      <w:r w:rsidRPr="005F279A">
        <w:rPr>
          <w:i/>
          <w:sz w:val="24"/>
          <w:szCs w:val="24"/>
        </w:rPr>
        <w:t>ΣF</w:t>
      </w:r>
      <w:r w:rsidRPr="005F279A">
        <w:rPr>
          <w:i/>
          <w:sz w:val="24"/>
          <w:szCs w:val="24"/>
          <w:vertAlign w:val="subscript"/>
        </w:rPr>
        <w:t>x</w:t>
      </w:r>
      <w:proofErr w:type="spellEnd"/>
      <w:r w:rsidRPr="005F279A">
        <w:rPr>
          <w:i/>
          <w:sz w:val="24"/>
          <w:szCs w:val="24"/>
        </w:rPr>
        <w:t>=</w:t>
      </w:r>
      <w:proofErr w:type="spellStart"/>
      <w:r w:rsidRPr="005F279A">
        <w:rPr>
          <w:i/>
          <w:sz w:val="24"/>
          <w:szCs w:val="24"/>
        </w:rPr>
        <w:t>m∙α</w:t>
      </w:r>
      <w:proofErr w:type="spellEnd"/>
      <w:r w:rsidRPr="005F279A">
        <w:rPr>
          <w:i/>
          <w:sz w:val="24"/>
          <w:szCs w:val="24"/>
        </w:rPr>
        <w:t xml:space="preserve"> → mg∙ημθ-μΝ</w:t>
      </w:r>
      <w:r w:rsidRPr="005F279A">
        <w:rPr>
          <w:i/>
          <w:sz w:val="24"/>
          <w:szCs w:val="24"/>
          <w:vertAlign w:val="subscript"/>
        </w:rPr>
        <w:t>1</w:t>
      </w:r>
      <w:r w:rsidRPr="005F279A">
        <w:rPr>
          <w:i/>
          <w:sz w:val="24"/>
          <w:szCs w:val="24"/>
        </w:rPr>
        <w:t>=</w:t>
      </w:r>
      <w:proofErr w:type="spellStart"/>
      <w:r w:rsidRPr="005F279A">
        <w:rPr>
          <w:i/>
          <w:sz w:val="24"/>
          <w:szCs w:val="24"/>
        </w:rPr>
        <w:t>m∙α</w:t>
      </w:r>
      <w:proofErr w:type="spellEnd"/>
      <w:r>
        <w:t xml:space="preserve"> (</w:t>
      </w:r>
      <w:r w:rsidR="00ED323E">
        <w:t>4</w:t>
      </w:r>
      <w:r>
        <w:t>)</w:t>
      </w:r>
    </w:p>
    <w:p w:rsidR="000F546F" w:rsidRDefault="000F546F" w:rsidP="000F546F">
      <w:pPr>
        <w:pStyle w:val="abc"/>
      </w:pPr>
      <w:r>
        <w:t>α</w:t>
      </w:r>
      <w:r w:rsidRPr="000F546F">
        <w:t xml:space="preserve">) </w:t>
      </w:r>
      <w:r w:rsidR="0049756E">
        <w:t>Από την (3) συμπεραίνουμε ότι η κίνηση του σώματος Σ είναι ευθύγραμμη ομαλά επιταχυνόμενη, για την οποία</w:t>
      </w:r>
      <w:r>
        <w:t xml:space="preserve"> </w:t>
      </w:r>
      <w:proofErr w:type="spellStart"/>
      <w:r w:rsidR="0049756E">
        <w:t>Δx</w:t>
      </w:r>
      <w:proofErr w:type="spellEnd"/>
      <w:r w:rsidR="0049756E">
        <w:t xml:space="preserve"> = ½ α∙t</w:t>
      </w:r>
      <w:r w:rsidR="0049756E">
        <w:rPr>
          <w:vertAlign w:val="superscript"/>
        </w:rPr>
        <w:t>2</w:t>
      </w:r>
      <w:r w:rsidR="0049756E">
        <w:rPr>
          <w:vertAlign w:val="subscript"/>
        </w:rPr>
        <w:t xml:space="preserve"> </w:t>
      </w:r>
      <w:r w:rsidR="0049756E">
        <w:t xml:space="preserve"> </w:t>
      </w:r>
      <w:r>
        <w:t>οπότε:</w:t>
      </w:r>
    </w:p>
    <w:p w:rsidR="0049756E" w:rsidRDefault="00EE063C" w:rsidP="000F546F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6298D0D4">
          <v:shape id="_x0000_s1030" type="#_x0000_t75" style="position:absolute;left:0;text-align:left;margin-left:395.85pt;margin-top:79.35pt;width:82.2pt;height:73.85pt;z-index:251664384;mso-position-horizontal-relative:text;mso-position-vertical-relative:text" filled="t" fillcolor="#bdd6ee [1300]">
            <v:fill color2="fill lighten(51)" focusposition="1" focussize="" method="linear sigma" type="gradient"/>
            <v:imagedata r:id="rId16" o:title=""/>
            <w10:wrap type="square"/>
          </v:shape>
          <o:OLEObject Type="Embed" ProgID="Visio.Drawing.15" ShapeID="_x0000_s1030" DrawAspect="Content" ObjectID="_1678798702" r:id="rId17"/>
        </w:object>
      </w:r>
      <w:r w:rsidR="00ED323E" w:rsidRPr="000F546F">
        <w:rPr>
          <w:position w:val="-64"/>
        </w:rPr>
        <w:object w:dxaOrig="4599" w:dyaOrig="1400" w14:anchorId="403260EC">
          <v:shape id="_x0000_i1030" type="#_x0000_t75" style="width:229.85pt;height:70.15pt" o:ole="">
            <v:imagedata r:id="rId18" o:title=""/>
          </v:shape>
          <o:OLEObject Type="Embed" ProgID="Equation.DSMT4" ShapeID="_x0000_i1030" DrawAspect="Content" ObjectID="_1678798696" r:id="rId19"/>
        </w:object>
      </w:r>
    </w:p>
    <w:p w:rsidR="000F546F" w:rsidRDefault="00F96388" w:rsidP="000F546F">
      <w:r>
        <w:t>β) Τη στιγμή t</w:t>
      </w:r>
      <w:r>
        <w:rPr>
          <w:vertAlign w:val="subscript"/>
        </w:rPr>
        <w:t>1</w:t>
      </w:r>
      <w:r>
        <w:t xml:space="preserve"> το σώμα Σ απέχει από το άκρο Α απόσταση:</w:t>
      </w:r>
    </w:p>
    <w:p w:rsidR="00F96388" w:rsidRDefault="00F96388" w:rsidP="00B45B27">
      <w:pPr>
        <w:jc w:val="center"/>
        <w:rPr>
          <w:lang w:val="en-US"/>
        </w:rPr>
      </w:pPr>
      <w:r w:rsidRPr="00F96388">
        <w:rPr>
          <w:position w:val="-24"/>
        </w:rPr>
        <w:object w:dxaOrig="2799" w:dyaOrig="620" w14:anchorId="3538FB4E">
          <v:shape id="_x0000_i1031" type="#_x0000_t75" style="width:139.85pt;height:31.4pt" o:ole="">
            <v:imagedata r:id="rId20" o:title=""/>
          </v:shape>
          <o:OLEObject Type="Embed" ProgID="Equation.DSMT4" ShapeID="_x0000_i1031" DrawAspect="Content" ObjectID="_1678798697" r:id="rId21"/>
        </w:object>
      </w:r>
    </w:p>
    <w:p w:rsidR="00B45B27" w:rsidRDefault="00B45B27" w:rsidP="00D666A5">
      <w:pPr>
        <w:ind w:left="340"/>
      </w:pPr>
      <w:r>
        <w:t>Το σώμα Σ ασκεί στη δοκό τις αντιδράσεις της Ν</w:t>
      </w:r>
      <w:r>
        <w:rPr>
          <w:vertAlign w:val="subscript"/>
        </w:rPr>
        <w:t>1</w:t>
      </w:r>
      <w:r>
        <w:t xml:space="preserve"> και της τριβής, όπως στο σχήμα, οπότε η ζητούμενη ροπή</w:t>
      </w:r>
      <w:r w:rsidR="00D666A5">
        <w:t xml:space="preserve"> τους ως προς την άρθρωση στο άκρο Α,</w:t>
      </w:r>
      <w:r>
        <w:t xml:space="preserve"> </w:t>
      </w:r>
      <w:r w:rsidR="00D666A5">
        <w:t>έχει τιμή:</w:t>
      </w:r>
    </w:p>
    <w:p w:rsidR="00D666A5" w:rsidRPr="005F279A" w:rsidRDefault="00EE063C" w:rsidP="00D666A5">
      <w:pPr>
        <w:ind w:left="340"/>
        <w:jc w:val="center"/>
        <w:rPr>
          <w:i/>
          <w:sz w:val="24"/>
          <w:szCs w:val="24"/>
        </w:rPr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4B3FE1DE">
          <v:shape id="_x0000_s1031" type="#_x0000_t75" style="position:absolute;left:0;text-align:left;margin-left:303.75pt;margin-top:23.7pt;width:178.85pt;height:111.6pt;z-index:251666432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31" DrawAspect="Content" ObjectID="_1678798703" r:id="rId23"/>
        </w:object>
      </w:r>
      <w:proofErr w:type="spellStart"/>
      <w:r w:rsidR="00D666A5" w:rsidRPr="005F279A">
        <w:rPr>
          <w:i/>
          <w:sz w:val="24"/>
          <w:szCs w:val="24"/>
        </w:rPr>
        <w:t>τ</w:t>
      </w:r>
      <w:r w:rsidR="00D666A5" w:rsidRPr="005F279A">
        <w:rPr>
          <w:i/>
          <w:sz w:val="24"/>
          <w:szCs w:val="24"/>
          <w:vertAlign w:val="subscript"/>
        </w:rPr>
        <w:t>Σ</w:t>
      </w:r>
      <w:proofErr w:type="spellEnd"/>
      <w:r w:rsidR="00D666A5" w:rsidRPr="005F279A">
        <w:rPr>
          <w:i/>
          <w:sz w:val="24"/>
          <w:szCs w:val="24"/>
        </w:rPr>
        <w:t>=-Ν</w:t>
      </w:r>
      <w:r w:rsidR="00D666A5" w:rsidRPr="005F279A">
        <w:rPr>
          <w:i/>
          <w:sz w:val="24"/>
          <w:szCs w:val="24"/>
          <w:vertAlign w:val="subscript"/>
        </w:rPr>
        <w:t>1</w:t>
      </w:r>
      <w:r w:rsidR="00D666A5" w:rsidRPr="005F279A">
        <w:rPr>
          <w:i/>
          <w:sz w:val="24"/>
          <w:szCs w:val="24"/>
        </w:rPr>
        <w:t>΄∙x</w:t>
      </w:r>
      <w:r w:rsidR="00D666A5" w:rsidRPr="005F279A">
        <w:rPr>
          <w:i/>
          <w:sz w:val="24"/>
          <w:szCs w:val="24"/>
          <w:vertAlign w:val="subscript"/>
        </w:rPr>
        <w:t>1</w:t>
      </w:r>
      <w:r w:rsidR="00D666A5" w:rsidRPr="005F279A">
        <w:rPr>
          <w:i/>
          <w:sz w:val="24"/>
          <w:szCs w:val="24"/>
        </w:rPr>
        <w:t>+Τ΄∙0</w:t>
      </w:r>
      <w:r w:rsidR="00D666A5" w:rsidRPr="005F279A">
        <w:rPr>
          <w:i/>
          <w:sz w:val="24"/>
          <w:szCs w:val="24"/>
          <w:vertAlign w:val="subscript"/>
        </w:rPr>
        <w:t xml:space="preserve"> </w:t>
      </w:r>
      <w:r w:rsidR="00D666A5" w:rsidRPr="005F279A">
        <w:rPr>
          <w:i/>
          <w:sz w:val="24"/>
          <w:szCs w:val="24"/>
        </w:rPr>
        <w:t xml:space="preserve">=-24Ν∙0,5m = - 12 </w:t>
      </w:r>
      <w:proofErr w:type="spellStart"/>
      <w:r w:rsidR="00D666A5" w:rsidRPr="005F279A">
        <w:rPr>
          <w:i/>
          <w:sz w:val="24"/>
          <w:szCs w:val="24"/>
        </w:rPr>
        <w:t>Ν∙m</w:t>
      </w:r>
      <w:proofErr w:type="spellEnd"/>
    </w:p>
    <w:p w:rsidR="005F279A" w:rsidRDefault="005E78CD" w:rsidP="00A74211">
      <w:pPr>
        <w:pStyle w:val="abc"/>
      </w:pPr>
      <w:r>
        <w:t xml:space="preserve">γ) Λαμβάνοντας υπόψη </w:t>
      </w:r>
      <w:r w:rsidR="00A74211">
        <w:t>τις παραπάνω δυνάμεις που το σώμα Σ ασκεί στην δοκό, η εξίσωση (2) παίρνει τη μορφή:</w:t>
      </w:r>
    </w:p>
    <w:p w:rsidR="00A74211" w:rsidRDefault="00A74211" w:rsidP="001E46FE">
      <w:pPr>
        <w:jc w:val="center"/>
        <w:rPr>
          <w:i/>
          <w:sz w:val="24"/>
          <w:szCs w:val="24"/>
        </w:rPr>
      </w:pPr>
      <w:proofErr w:type="spellStart"/>
      <w:r w:rsidRPr="00B63D0A">
        <w:rPr>
          <w:i/>
          <w:sz w:val="24"/>
          <w:szCs w:val="24"/>
        </w:rPr>
        <w:t>Στ</w:t>
      </w:r>
      <w:r w:rsidRPr="00B63D0A">
        <w:rPr>
          <w:i/>
          <w:sz w:val="24"/>
          <w:szCs w:val="24"/>
          <w:vertAlign w:val="subscript"/>
        </w:rPr>
        <w:t>Α</w:t>
      </w:r>
      <w:proofErr w:type="spellEnd"/>
      <w:r w:rsidRPr="00B63D0A">
        <w:rPr>
          <w:i/>
          <w:sz w:val="24"/>
          <w:szCs w:val="24"/>
        </w:rPr>
        <w:t xml:space="preserve">=0 → -w∙(ΑΓ) </w:t>
      </w:r>
      <w:r>
        <w:rPr>
          <w:i/>
          <w:sz w:val="24"/>
          <w:szCs w:val="24"/>
        </w:rPr>
        <w:t>-Ν</w:t>
      </w:r>
      <w:r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>΄∙x</w:t>
      </w:r>
      <w:r w:rsidRPr="00B63D0A">
        <w:rPr>
          <w:i/>
          <w:sz w:val="24"/>
          <w:szCs w:val="24"/>
        </w:rPr>
        <w:t>+ F∙(ΑΔ) =0 →</w:t>
      </w:r>
    </w:p>
    <w:p w:rsidR="00A74211" w:rsidRDefault="00EE063C" w:rsidP="001E46FE">
      <w:pPr>
        <w:jc w:val="center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 w14:anchorId="0BC47289">
          <v:shape id="_x0000_s1032" type="#_x0000_t75" style="position:absolute;left:0;text-align:left;margin-left:345.75pt;margin-top:70pt;width:136.85pt;height:84pt;z-index:251668480;mso-position-horizontal-relative:text;mso-position-vertical-relative:text" filled="t" fillcolor="#bdd6ee [1300]">
            <v:fill color2="fill lighten(51)" focusposition="1" focussize="" method="linear sigma" type="gradient"/>
            <v:imagedata r:id="rId24" o:title=""/>
            <w10:wrap type="square"/>
          </v:shape>
          <o:OLEObject Type="Embed" ProgID="Visio.Drawing.15" ShapeID="_x0000_s1032" DrawAspect="Content" ObjectID="_1678798704" r:id="rId25"/>
        </w:object>
      </w:r>
      <w:r w:rsidR="001E46FE" w:rsidRPr="001E46FE">
        <w:rPr>
          <w:position w:val="-46"/>
        </w:rPr>
        <w:object w:dxaOrig="4760" w:dyaOrig="1340" w14:anchorId="3235F6D5">
          <v:shape id="_x0000_i1034" type="#_x0000_t75" style="width:238.15pt;height:66.9pt" o:ole="">
            <v:imagedata r:id="rId26" o:title=""/>
          </v:shape>
          <o:OLEObject Type="Embed" ProgID="Equation.DSMT4" ShapeID="_x0000_i1034" DrawAspect="Content" ObjectID="_1678798698" r:id="rId27"/>
        </w:object>
      </w:r>
    </w:p>
    <w:p w:rsidR="001E46FE" w:rsidRDefault="001E46FE" w:rsidP="001E46FE">
      <w:pPr>
        <w:ind w:left="720"/>
      </w:pPr>
      <w:r>
        <w:t>Η γραφική παράσταση της τελευταίας σχέσης, έχει την μορφή του διπλανού σχήματος.</w:t>
      </w:r>
    </w:p>
    <w:p w:rsidR="001E46FE" w:rsidRDefault="00AB317D" w:rsidP="00AB317D">
      <w:pPr>
        <w:pStyle w:val="1"/>
      </w:pPr>
      <w:r w:rsidRPr="00AB317D">
        <w:t xml:space="preserve"> </w:t>
      </w:r>
      <w:r>
        <w:t>Έστω ότι η ράβδος ισορροπεί με την επίδραση μιας οριζόντιας δύναμης σχηματίζοντας με την οριζόντια διεύθυνση γωνία φ. Τότε η εξίσωση (</w:t>
      </w:r>
      <w:r w:rsidR="00525E34">
        <w:t>3</w:t>
      </w:r>
      <w:r>
        <w:t>) παίρνει την μορφή:</w:t>
      </w:r>
    </w:p>
    <w:p w:rsidR="00AB317D" w:rsidRDefault="00AB317D" w:rsidP="00AB317D">
      <w:pPr>
        <w:jc w:val="center"/>
        <w:rPr>
          <w:i/>
          <w:sz w:val="24"/>
          <w:szCs w:val="24"/>
        </w:rPr>
      </w:pPr>
      <w:r w:rsidRPr="00B63D0A">
        <w:rPr>
          <w:i/>
          <w:sz w:val="24"/>
          <w:szCs w:val="24"/>
        </w:rPr>
        <w:t>F</w:t>
      </w:r>
      <w:r>
        <w:rPr>
          <w:i/>
          <w:sz w:val="24"/>
          <w:szCs w:val="24"/>
        </w:rPr>
        <w:t>΄</w:t>
      </w:r>
      <w:r w:rsidRPr="00B63D0A">
        <w:rPr>
          <w:i/>
          <w:sz w:val="24"/>
          <w:szCs w:val="24"/>
        </w:rPr>
        <w:t>∙</w:t>
      </w:r>
      <w:proofErr w:type="spellStart"/>
      <w:r w:rsidRPr="00B63D0A">
        <w:rPr>
          <w:i/>
          <w:sz w:val="24"/>
          <w:szCs w:val="24"/>
        </w:rPr>
        <w:t>ℓ∙ημ</w:t>
      </w:r>
      <w:r>
        <w:rPr>
          <w:i/>
          <w:sz w:val="24"/>
          <w:szCs w:val="24"/>
        </w:rPr>
        <w:t>φ</w:t>
      </w:r>
      <w:proofErr w:type="spellEnd"/>
      <w:r w:rsidRPr="00B63D0A">
        <w:rPr>
          <w:i/>
          <w:sz w:val="24"/>
          <w:szCs w:val="24"/>
        </w:rPr>
        <w:t>=</w:t>
      </w:r>
      <w:proofErr w:type="spellStart"/>
      <w:r w:rsidRPr="00B63D0A">
        <w:rPr>
          <w:i/>
          <w:sz w:val="24"/>
          <w:szCs w:val="24"/>
        </w:rPr>
        <w:t>Μg</w:t>
      </w:r>
      <w:proofErr w:type="spellEnd"/>
      <w:r w:rsidRPr="00B63D0A">
        <w:rPr>
          <w:i/>
          <w:sz w:val="24"/>
          <w:szCs w:val="24"/>
        </w:rPr>
        <w:t xml:space="preserve">∙ ½ </w:t>
      </w:r>
      <w:proofErr w:type="spellStart"/>
      <w:r w:rsidRPr="00B63D0A">
        <w:rPr>
          <w:i/>
          <w:sz w:val="24"/>
          <w:szCs w:val="24"/>
        </w:rPr>
        <w:t>ℓ∙συν</w:t>
      </w:r>
      <w:r>
        <w:rPr>
          <w:i/>
          <w:sz w:val="24"/>
          <w:szCs w:val="24"/>
        </w:rPr>
        <w:t>φ</w:t>
      </w:r>
      <w:proofErr w:type="spellEnd"/>
      <w:r>
        <w:rPr>
          <w:i/>
          <w:sz w:val="24"/>
          <w:szCs w:val="24"/>
        </w:rPr>
        <w:t xml:space="preserve"> → F΄∙</w:t>
      </w:r>
      <w:proofErr w:type="spellStart"/>
      <w:r>
        <w:rPr>
          <w:i/>
          <w:sz w:val="24"/>
          <w:szCs w:val="24"/>
        </w:rPr>
        <w:t>εφφ</w:t>
      </w:r>
      <w:proofErr w:type="spellEnd"/>
      <w:r>
        <w:rPr>
          <w:i/>
          <w:sz w:val="24"/>
          <w:szCs w:val="24"/>
        </w:rPr>
        <w:t>=</w:t>
      </w:r>
      <w:r w:rsidR="00ED323E">
        <w:rPr>
          <w:i/>
          <w:sz w:val="24"/>
          <w:szCs w:val="24"/>
        </w:rPr>
        <w:t xml:space="preserve"> ½ </w:t>
      </w:r>
      <w:proofErr w:type="spellStart"/>
      <w:r>
        <w:rPr>
          <w:i/>
          <w:sz w:val="24"/>
          <w:szCs w:val="24"/>
        </w:rPr>
        <w:t>Μg</w:t>
      </w:r>
      <w:proofErr w:type="spellEnd"/>
      <w:r>
        <w:rPr>
          <w:i/>
          <w:sz w:val="24"/>
          <w:szCs w:val="24"/>
        </w:rPr>
        <w:t>=</w:t>
      </w:r>
      <w:r w:rsidR="00ED323E">
        <w:rPr>
          <w:i/>
          <w:sz w:val="24"/>
          <w:szCs w:val="24"/>
        </w:rPr>
        <w:t>6</w:t>
      </w:r>
      <w:r>
        <w:rPr>
          <w:i/>
          <w:sz w:val="24"/>
          <w:szCs w:val="24"/>
        </w:rPr>
        <w:t>0 (S.Ι.)</w:t>
      </w:r>
      <w:r w:rsidR="00525E34">
        <w:rPr>
          <w:i/>
          <w:sz w:val="24"/>
          <w:szCs w:val="24"/>
        </w:rPr>
        <w:t xml:space="preserve">  (5)</w:t>
      </w:r>
    </w:p>
    <w:p w:rsidR="00AB317D" w:rsidRDefault="00ED323E" w:rsidP="00ED323E">
      <w:pPr>
        <w:pStyle w:val="abc"/>
      </w:pPr>
      <w:r>
        <w:t xml:space="preserve">α) Όταν μικραίνει η κλίση της δοκού (μικραίνει η γωνία φ), τότε μικραίνει και η </w:t>
      </w:r>
      <w:proofErr w:type="spellStart"/>
      <w:r>
        <w:t>εφφ</w:t>
      </w:r>
      <w:proofErr w:type="spellEnd"/>
      <w:r>
        <w:t xml:space="preserve"> οπότε από την παραπάνω εξίσωση συμπεραίνουμε ότι αυξάνεται το μέτρο της απαραίτητης δύναμης F, αφού το γινόμενο </w:t>
      </w:r>
      <w:proofErr w:type="spellStart"/>
      <w:r>
        <w:t>F∙εφφ</w:t>
      </w:r>
      <w:proofErr w:type="spellEnd"/>
      <w:r>
        <w:t xml:space="preserve"> παραμένει σταθερό. Η πρόταση είναι σωστή.</w:t>
      </w:r>
    </w:p>
    <w:p w:rsidR="00ED323E" w:rsidRDefault="00ED323E" w:rsidP="00ED323E">
      <w:pPr>
        <w:pStyle w:val="abc"/>
      </w:pPr>
      <w:r>
        <w:t xml:space="preserve">β) </w:t>
      </w:r>
      <w:r w:rsidR="00525E34">
        <w:t xml:space="preserve">Από την εξίσωση (5), βρίσκουμε ότι όταν η ράβδος γίνει οριζόντια, τότε φ=0 και </w:t>
      </w:r>
      <w:proofErr w:type="spellStart"/>
      <w:r w:rsidR="00525E34">
        <w:t>εφφ</w:t>
      </w:r>
      <w:proofErr w:type="spellEnd"/>
      <w:r w:rsidR="00525E34">
        <w:t xml:space="preserve"> =0 οπότε:</w:t>
      </w:r>
    </w:p>
    <w:p w:rsidR="00525E34" w:rsidRDefault="00EE063C" w:rsidP="00525E34">
      <w:pPr>
        <w:pStyle w:val="abc"/>
        <w:jc w:val="center"/>
      </w:pPr>
      <w:r>
        <w:rPr>
          <w:noProof/>
        </w:rPr>
        <w:lastRenderedPageBreak/>
        <w:object w:dxaOrig="1440" w:dyaOrig="1440" w14:anchorId="785B0060">
          <v:shape id="_x0000_s1033" type="#_x0000_t75" style="position:absolute;left:0;text-align:left;margin-left:293.85pt;margin-top:21.95pt;width:184.2pt;height:84.6pt;z-index:251670528;mso-position-horizontal-relative:text;mso-position-vertical-relative:text" filled="t" fillcolor="#bdd6ee [1300]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33" DrawAspect="Content" ObjectID="_1678798705" r:id="rId29"/>
        </w:object>
      </w:r>
      <w:r w:rsidR="00525E34">
        <w:t>F∙0=60</w:t>
      </w:r>
    </w:p>
    <w:p w:rsidR="00525E34" w:rsidRDefault="00587E29" w:rsidP="00525E34">
      <w:pPr>
        <w:ind w:left="340"/>
      </w:pPr>
      <w:r>
        <w:t xml:space="preserve"> </w:t>
      </w:r>
      <w:r w:rsidR="00525E34">
        <w:t>Πράγμα αδύνατο! Δεν γίνεται με άλλα λόγια, ασκώντας οριζόντια δύναμη στο άκρο Β, να καταστήσουμε την ράβδο οριζόντια.</w:t>
      </w:r>
    </w:p>
    <w:p w:rsidR="00525E34" w:rsidRDefault="00525E34" w:rsidP="00525E34">
      <w:pPr>
        <w:ind w:left="340"/>
      </w:pPr>
      <w:r>
        <w:t>Εναλλακτικά ας δούμε τι σημαίνει οριζόντια δοκός</w:t>
      </w:r>
      <w:r w:rsidR="00784FFC">
        <w:t>.</w:t>
      </w:r>
      <w:r>
        <w:t xml:space="preserve"> Η κατάσταση εμφανίζεται στο σχήμα.</w:t>
      </w:r>
      <w:r w:rsidR="00587E29">
        <w:t xml:space="preserve"> Αλλά τότε παίρνοντας τις ροπές ως προς το άκρο Α θα έχουμε:</w:t>
      </w:r>
    </w:p>
    <w:p w:rsidR="00587E29" w:rsidRPr="00587E29" w:rsidRDefault="00587E29" w:rsidP="00587E29">
      <w:pPr>
        <w:ind w:left="340"/>
        <w:jc w:val="center"/>
        <w:rPr>
          <w:i/>
          <w:sz w:val="24"/>
          <w:szCs w:val="24"/>
        </w:rPr>
      </w:pPr>
      <w:proofErr w:type="spellStart"/>
      <w:r w:rsidRPr="00587E29">
        <w:rPr>
          <w:i/>
          <w:sz w:val="24"/>
          <w:szCs w:val="24"/>
        </w:rPr>
        <w:t>Στ</w:t>
      </w:r>
      <w:r w:rsidRPr="00587E29">
        <w:rPr>
          <w:i/>
          <w:sz w:val="24"/>
          <w:szCs w:val="24"/>
          <w:vertAlign w:val="subscript"/>
        </w:rPr>
        <w:t>Α</w:t>
      </w:r>
      <w:proofErr w:type="spellEnd"/>
      <w:r w:rsidRPr="00587E29">
        <w:rPr>
          <w:i/>
          <w:sz w:val="24"/>
          <w:szCs w:val="24"/>
        </w:rPr>
        <w:t>=- w∙ ½ ℓ ≠0</w:t>
      </w:r>
    </w:p>
    <w:p w:rsidR="00587E29" w:rsidRDefault="00587E29" w:rsidP="00525E34">
      <w:pPr>
        <w:ind w:left="340"/>
      </w:pPr>
      <w:r>
        <w:t>Πράγμα που σημαίνει ότι δεν μπορεί να υπάρξει τέτοια ισορροπία με οριζόντια δύναμη στο άκρο Β.</w:t>
      </w:r>
    </w:p>
    <w:p w:rsidR="00587E29" w:rsidRPr="00587E29" w:rsidRDefault="00587E29" w:rsidP="00587E29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525E34" w:rsidRPr="000A43E0" w:rsidRDefault="00525E34" w:rsidP="00ED323E">
      <w:pPr>
        <w:pStyle w:val="abc"/>
      </w:pPr>
    </w:p>
    <w:p w:rsidR="0049756E" w:rsidRDefault="0049756E" w:rsidP="007A6CD6">
      <w:pPr>
        <w:jc w:val="center"/>
      </w:pPr>
    </w:p>
    <w:p w:rsidR="007A6CD6" w:rsidRPr="007A6CD6" w:rsidRDefault="007A6CD6" w:rsidP="007A6CD6">
      <w:pPr>
        <w:jc w:val="center"/>
      </w:pPr>
    </w:p>
    <w:sectPr w:rsidR="007A6CD6" w:rsidRPr="007A6CD6" w:rsidSect="00465D8E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E063C" w:rsidRDefault="00EE063C">
      <w:pPr>
        <w:spacing w:after="0" w:line="240" w:lineRule="auto"/>
      </w:pPr>
      <w:r>
        <w:separator/>
      </w:r>
    </w:p>
  </w:endnote>
  <w:endnote w:type="continuationSeparator" w:id="0">
    <w:p w:rsidR="00EE063C" w:rsidRDefault="00EE06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E063C" w:rsidRDefault="00EE063C">
      <w:pPr>
        <w:spacing w:after="0" w:line="240" w:lineRule="auto"/>
      </w:pPr>
      <w:r>
        <w:separator/>
      </w:r>
    </w:p>
  </w:footnote>
  <w:footnote w:type="continuationSeparator" w:id="0">
    <w:p w:rsidR="00EE063C" w:rsidRDefault="00EE06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9679D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1AF9"/>
    <w:rsid w:val="00003438"/>
    <w:rsid w:val="000701A8"/>
    <w:rsid w:val="00080678"/>
    <w:rsid w:val="00091457"/>
    <w:rsid w:val="000A43E0"/>
    <w:rsid w:val="000A5A2D"/>
    <w:rsid w:val="000C34FC"/>
    <w:rsid w:val="000F546F"/>
    <w:rsid w:val="001764F7"/>
    <w:rsid w:val="001865ED"/>
    <w:rsid w:val="001C2AE7"/>
    <w:rsid w:val="001E46FE"/>
    <w:rsid w:val="001F11A0"/>
    <w:rsid w:val="00236F86"/>
    <w:rsid w:val="002C21AB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56E"/>
    <w:rsid w:val="00497E08"/>
    <w:rsid w:val="004F7518"/>
    <w:rsid w:val="00500389"/>
    <w:rsid w:val="00525E34"/>
    <w:rsid w:val="005428E3"/>
    <w:rsid w:val="00572886"/>
    <w:rsid w:val="00587E29"/>
    <w:rsid w:val="005C059F"/>
    <w:rsid w:val="005E78CD"/>
    <w:rsid w:val="005F279A"/>
    <w:rsid w:val="00667E23"/>
    <w:rsid w:val="00717932"/>
    <w:rsid w:val="00784FFC"/>
    <w:rsid w:val="0079679D"/>
    <w:rsid w:val="007A6CD6"/>
    <w:rsid w:val="007E115B"/>
    <w:rsid w:val="007E656A"/>
    <w:rsid w:val="0081576D"/>
    <w:rsid w:val="008750C0"/>
    <w:rsid w:val="00880ED0"/>
    <w:rsid w:val="008945AD"/>
    <w:rsid w:val="009762E6"/>
    <w:rsid w:val="00982020"/>
    <w:rsid w:val="009A1C4D"/>
    <w:rsid w:val="009C1DA7"/>
    <w:rsid w:val="00A74211"/>
    <w:rsid w:val="00A953F9"/>
    <w:rsid w:val="00AB317D"/>
    <w:rsid w:val="00AC5AC3"/>
    <w:rsid w:val="00AE6A9A"/>
    <w:rsid w:val="00B01F92"/>
    <w:rsid w:val="00B11C3D"/>
    <w:rsid w:val="00B45B27"/>
    <w:rsid w:val="00B63D0A"/>
    <w:rsid w:val="00B820C2"/>
    <w:rsid w:val="00CA41AA"/>
    <w:rsid w:val="00CA7A43"/>
    <w:rsid w:val="00D045EF"/>
    <w:rsid w:val="00D6402F"/>
    <w:rsid w:val="00D666A5"/>
    <w:rsid w:val="00D75780"/>
    <w:rsid w:val="00D82210"/>
    <w:rsid w:val="00DE49E1"/>
    <w:rsid w:val="00E11361"/>
    <w:rsid w:val="00EA64C4"/>
    <w:rsid w:val="00EB2362"/>
    <w:rsid w:val="00EB6640"/>
    <w:rsid w:val="00EC3C9E"/>
    <w:rsid w:val="00EC647B"/>
    <w:rsid w:val="00ED323E"/>
    <w:rsid w:val="00EE063C"/>
    <w:rsid w:val="00EE7957"/>
    <w:rsid w:val="00F01AF9"/>
    <w:rsid w:val="00F6515A"/>
    <w:rsid w:val="00F96388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  <w14:docId w14:val="778BDF33"/>
  <w15:chartTrackingRefBased/>
  <w15:docId w15:val="{61677599-7AE6-4145-BAFA-C977E4B4CF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5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4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C86A7B-8855-40A0-B04A-9BDD1ABD68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57</Words>
  <Characters>3010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2</cp:revision>
  <dcterms:created xsi:type="dcterms:W3CDTF">2021-04-01T13:11:00Z</dcterms:created>
  <dcterms:modified xsi:type="dcterms:W3CDTF">2021-04-01T13:11:00Z</dcterms:modified>
</cp:coreProperties>
</file>